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724"/>
    <p:restoredTop sz="94651"/>
  </p:normalViewPr>
  <p:slideViewPr>
    <p:cSldViewPr snapToGrid="0" snapToObjects="1">
      <p:cViewPr varScale="1">
        <p:scale>
          <a:sx n="191" d="100"/>
          <a:sy n="191" d="100"/>
        </p:scale>
        <p:origin x="472" y="176"/>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23/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ma14="http://schemas.microsoft.com/office/mac/drawingml/2011/main" xmlns=""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ma14="http://schemas.microsoft.com/office/mac/drawingml/2011/main" xmlns=""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ma14="http://schemas.microsoft.com/office/mac/drawingml/2011/main" xmlns=""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ma14="http://schemas.microsoft.com/office/mac/drawingml/2011/main" xmlns=""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ma14="http://schemas.microsoft.com/office/mac/drawingml/2011/main" xmlns=""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ma14="http://schemas.microsoft.com/office/mac/drawingml/2011/main" xmlns=""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ma14="http://schemas.microsoft.com/office/mac/drawingml/2011/main" xmlns=""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23/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23/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23/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23/23</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a:solidFill>
                  <a:schemeClr val="bg1">
                    <a:lumMod val="65000"/>
                  </a:schemeClr>
                </a:solidFill>
              </a:rPr>
              <a:t>Security, Privacy, and Consumer Protection</a:t>
            </a:r>
            <a:br>
              <a:rPr lang="en-US" sz="1800">
                <a:solidFill>
                  <a:schemeClr val="bg1">
                    <a:lumMod val="65000"/>
                  </a:schemeClr>
                </a:solidFill>
              </a:rPr>
            </a:br>
            <a:br>
              <a:rPr lang="en-US" sz="1800">
                <a:solidFill>
                  <a:schemeClr val="bg1">
                    <a:lumMod val="65000"/>
                  </a:schemeClr>
                </a:solidFill>
              </a:rPr>
            </a:br>
            <a:r>
              <a:rPr lang="en-US" sz="1800">
                <a:solidFill>
                  <a:schemeClr val="bg1">
                    <a:lumMod val="65000"/>
                  </a:schemeClr>
                </a:solidFill>
              </a:rPr>
              <a:t>Nick Feamster</a:t>
            </a:r>
            <a:br>
              <a:rPr lang="en-US" sz="1800">
                <a:solidFill>
                  <a:schemeClr val="bg1">
                    <a:lumMod val="65000"/>
                  </a:schemeClr>
                </a:solidFill>
              </a:rPr>
            </a:br>
            <a:r>
              <a:rPr lang="en-US" sz="180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a14="http://schemas.microsoft.com/office/drawing/2010/main" xmlns="">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a14="http://schemas.microsoft.com/office/drawing/2010/main" xmlns="">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a14="http://schemas.microsoft.com/office/drawing/2010/main" xmlns="">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a14="http://schemas.microsoft.com/office/drawing/2010/main" xmlns="">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a14="http://schemas.microsoft.com/office/drawing/2010/main" xmlns="">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a14="http://schemas.microsoft.com/office/drawing/2010/main" xmlns="">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a14="http://schemas.microsoft.com/office/drawing/2010/main" xmlns="">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a14="http://schemas.microsoft.com/office/drawing/2010/main" xmlns="">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hlink"/>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a14="http://schemas.microsoft.com/office/drawing/2010/main" xmlns="">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type="none" w="lg" len="me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a14="http://schemas.microsoft.com/office/drawing/2010/main" xmlns=""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a14="http://schemas.microsoft.com/office/drawing/2010/main" xmlns=""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a14="http://schemas.microsoft.com/office/drawing/2010/main" xmlns=""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a14="http://schemas.microsoft.com/office/drawing/2010/main" xmlns=""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a14="http://schemas.microsoft.com/office/drawing/2010/main" xmlns=""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name="Visio" r:id="rId3" imgW="6096000" imgH="2755900" progId="Visio.Drawing.6">
                    <p:embed/>
                  </p:oleObj>
                </mc:Choice>
                <mc:Fallback>
                  <p:oleObj name="Visio" r:id="rId3" imgW="6096000" imgH="2755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648</TotalTime>
  <Words>1791</Words>
  <Application>Microsoft Macintosh PowerPoint</Application>
  <PresentationFormat>On-screen Show (16:9)</PresentationFormat>
  <Paragraphs>342</Paragraphs>
  <Slides>39</Slides>
  <Notes>18</Notes>
  <HiddenSlides>4</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American Typewriter</vt:lpstr>
      <vt:lpstr>Arial</vt:lpstr>
      <vt:lpstr>Calibri</vt:lpstr>
      <vt:lpstr>Courier New</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89</cp:revision>
  <dcterms:created xsi:type="dcterms:W3CDTF">2016-11-14T11:51:30Z</dcterms:created>
  <dcterms:modified xsi:type="dcterms:W3CDTF">2023-01-24T15:31:03Z</dcterms:modified>
</cp:coreProperties>
</file>